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68D8" w:rsidRDefault="004168D8" w:rsidP="004168D8">
      <w:r>
        <w:t>Android Application- Big Brother 3000</w:t>
      </w:r>
    </w:p>
    <w:p w:rsidR="004D477B" w:rsidRDefault="004168D8" w:rsidP="004168D8">
      <w:pPr>
        <w:jc w:val="center"/>
      </w:pPr>
      <w:r>
        <w:object w:dxaOrig="7981" w:dyaOrig="12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596.25pt" o:ole="">
            <v:imagedata r:id="rId5" o:title=""/>
          </v:shape>
          <o:OLEObject Type="Embed" ProgID="Visio.Drawing.11" ShapeID="_x0000_i1025" DrawAspect="Content" ObjectID="_1487786310" r:id="rId6"/>
        </w:object>
      </w:r>
    </w:p>
    <w:p w:rsidR="004168D8" w:rsidRDefault="004168D8" w:rsidP="004168D8">
      <w:pPr>
        <w:jc w:val="center"/>
      </w:pPr>
    </w:p>
    <w:p w:rsidR="004168D8" w:rsidRDefault="004168D8" w:rsidP="004168D8">
      <w:r>
        <w:lastRenderedPageBreak/>
        <w:t xml:space="preserve">The diagram above illustrates the states of the </w:t>
      </w:r>
      <w:r>
        <w:t>Android application</w:t>
      </w:r>
      <w:r>
        <w:t>:</w:t>
      </w:r>
    </w:p>
    <w:p w:rsidR="004168D8" w:rsidRDefault="004168D8" w:rsidP="004168D8">
      <w:pPr>
        <w:pStyle w:val="ListParagraph"/>
        <w:numPr>
          <w:ilvl w:val="0"/>
          <w:numId w:val="1"/>
        </w:numPr>
      </w:pPr>
      <w:r w:rsidRPr="0089617E">
        <w:rPr>
          <w:b/>
        </w:rPr>
        <w:t>Initialize</w:t>
      </w:r>
      <w:r>
        <w:t xml:space="preserve">; </w:t>
      </w:r>
      <w:r>
        <w:t>the main activity is launched</w:t>
      </w:r>
    </w:p>
    <w:p w:rsidR="004168D8" w:rsidRDefault="004168D8" w:rsidP="004168D8">
      <w:pPr>
        <w:pStyle w:val="ListParagraph"/>
        <w:numPr>
          <w:ilvl w:val="0"/>
          <w:numId w:val="1"/>
        </w:numPr>
      </w:pPr>
      <w:r>
        <w:rPr>
          <w:b/>
        </w:rPr>
        <w:t>Activity -1</w:t>
      </w:r>
      <w:r>
        <w:t xml:space="preserve">; </w:t>
      </w:r>
      <w:r>
        <w:t>this is the welcome screen for the user and the press of the begin button will move the user into the second activity.</w:t>
      </w:r>
    </w:p>
    <w:p w:rsidR="004168D8" w:rsidRDefault="004168D8" w:rsidP="004168D8">
      <w:pPr>
        <w:pStyle w:val="ListParagraph"/>
        <w:numPr>
          <w:ilvl w:val="0"/>
          <w:numId w:val="1"/>
        </w:numPr>
      </w:pPr>
      <w:r>
        <w:rPr>
          <w:b/>
        </w:rPr>
        <w:t>Activity -2</w:t>
      </w:r>
      <w:r>
        <w:t xml:space="preserve">; </w:t>
      </w:r>
      <w:r>
        <w:t>this is the settings screen, will prompt the user for all necessary information before starting the watch and will validate all of the values entered before proceeding</w:t>
      </w:r>
    </w:p>
    <w:p w:rsidR="004168D8" w:rsidRDefault="004168D8" w:rsidP="000174A4">
      <w:pPr>
        <w:pStyle w:val="ListParagraph"/>
        <w:numPr>
          <w:ilvl w:val="0"/>
          <w:numId w:val="1"/>
        </w:numPr>
      </w:pPr>
      <w:r w:rsidRPr="004168D8">
        <w:rPr>
          <w:b/>
        </w:rPr>
        <w:t>Activity-3</w:t>
      </w:r>
      <w:r>
        <w:t xml:space="preserve">; </w:t>
      </w:r>
      <w:r>
        <w:t>this is the main part of the program that will set all the user specified settings and will start sending the location updates to the server until the User presses the Stop button or if an error is encountered. In case of error the User will be sent back to the Settings activity.</w:t>
      </w:r>
    </w:p>
    <w:p w:rsidR="004168D8" w:rsidRDefault="004168D8" w:rsidP="000174A4">
      <w:pPr>
        <w:pStyle w:val="ListParagraph"/>
        <w:numPr>
          <w:ilvl w:val="0"/>
          <w:numId w:val="1"/>
        </w:numPr>
      </w:pPr>
      <w:r w:rsidRPr="004168D8">
        <w:rPr>
          <w:b/>
        </w:rPr>
        <w:t>Terminated</w:t>
      </w:r>
      <w:r>
        <w:t xml:space="preserve">; the </w:t>
      </w:r>
      <w:r>
        <w:t>activity</w:t>
      </w:r>
      <w:r>
        <w:t xml:space="preserve"> is no longer running.</w:t>
      </w:r>
    </w:p>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Default="004168D8" w:rsidP="004168D8"/>
    <w:p w:rsidR="004168D8" w:rsidRPr="006567CC" w:rsidRDefault="006567CC" w:rsidP="004168D8">
      <w:pPr>
        <w:rPr>
          <w:b/>
        </w:rPr>
      </w:pPr>
      <w:r w:rsidRPr="006567CC">
        <w:rPr>
          <w:b/>
        </w:rPr>
        <w:lastRenderedPageBreak/>
        <w:t xml:space="preserve">Android App </w:t>
      </w:r>
      <w:bookmarkStart w:id="0" w:name="_GoBack"/>
      <w:proofErr w:type="spellStart"/>
      <w:r w:rsidRPr="006567CC">
        <w:rPr>
          <w:b/>
        </w:rPr>
        <w:t>Pseudocode</w:t>
      </w:r>
      <w:bookmarkEnd w:id="0"/>
      <w:proofErr w:type="spellEnd"/>
    </w:p>
    <w:p w:rsidR="004168D8" w:rsidRDefault="004168D8" w:rsidP="004168D8">
      <w:r>
        <w:t>Activity One XML - Welcome</w:t>
      </w:r>
    </w:p>
    <w:p w:rsidR="004168D8" w:rsidRDefault="004168D8" w:rsidP="004168D8">
      <w:r>
        <w:t>{</w:t>
      </w:r>
    </w:p>
    <w:p w:rsidR="004168D8" w:rsidRDefault="004168D8" w:rsidP="004168D8">
      <w:r>
        <w:tab/>
        <w:t>A picture showing the Application name</w:t>
      </w:r>
    </w:p>
    <w:p w:rsidR="004168D8" w:rsidRDefault="004168D8" w:rsidP="004168D8">
      <w:r>
        <w:tab/>
        <w:t>Some text to lead the user</w:t>
      </w:r>
    </w:p>
    <w:p w:rsidR="004168D8" w:rsidRDefault="004168D8" w:rsidP="004168D8">
      <w:r>
        <w:tab/>
        <w:t>“</w:t>
      </w:r>
      <w:r w:rsidR="006567CC">
        <w:t>Begin</w:t>
      </w:r>
      <w:r>
        <w:t xml:space="preserve"> Watch” button to move to the next activity</w:t>
      </w:r>
    </w:p>
    <w:p w:rsidR="004168D8" w:rsidRDefault="004168D8" w:rsidP="004168D8">
      <w:r>
        <w:t>}</w:t>
      </w:r>
    </w:p>
    <w:p w:rsidR="004168D8" w:rsidRDefault="004168D8" w:rsidP="004168D8"/>
    <w:p w:rsidR="004168D8" w:rsidRDefault="004168D8" w:rsidP="004168D8">
      <w:r>
        <w:t>Activity One Java – Welcome</w:t>
      </w:r>
    </w:p>
    <w:p w:rsidR="004168D8" w:rsidRDefault="004168D8" w:rsidP="004168D8">
      <w:r>
        <w:t>{</w:t>
      </w:r>
    </w:p>
    <w:p w:rsidR="004168D8" w:rsidRDefault="004168D8" w:rsidP="004168D8">
      <w:r>
        <w:tab/>
        <w:t>Start the activity on Create</w:t>
      </w:r>
    </w:p>
    <w:p w:rsidR="004168D8" w:rsidRDefault="004168D8" w:rsidP="004168D8">
      <w:r>
        <w:tab/>
        <w:t>If</w:t>
      </w:r>
      <w:r w:rsidR="006567CC">
        <w:t xml:space="preserve"> </w:t>
      </w:r>
      <w:r>
        <w:t>(</w:t>
      </w:r>
      <w:r w:rsidR="006567CC">
        <w:t>Begin Watch</w:t>
      </w:r>
      <w:r>
        <w:t xml:space="preserve"> button is pressed)</w:t>
      </w:r>
    </w:p>
    <w:p w:rsidR="004168D8" w:rsidRDefault="004168D8" w:rsidP="004168D8">
      <w:r>
        <w:tab/>
        <w:t>{</w:t>
      </w:r>
    </w:p>
    <w:p w:rsidR="004168D8" w:rsidRDefault="004168D8" w:rsidP="004168D8">
      <w:r>
        <w:tab/>
      </w:r>
      <w:r>
        <w:tab/>
        <w:t>Create an intent and move to the next Activity - Settings</w:t>
      </w:r>
    </w:p>
    <w:p w:rsidR="004168D8" w:rsidRDefault="004168D8" w:rsidP="004168D8">
      <w:r>
        <w:tab/>
        <w:t>}</w:t>
      </w:r>
      <w:r>
        <w:tab/>
      </w:r>
    </w:p>
    <w:p w:rsidR="004168D8" w:rsidRDefault="004168D8" w:rsidP="004168D8">
      <w:r>
        <w:t>}</w:t>
      </w:r>
    </w:p>
    <w:p w:rsidR="004168D8" w:rsidRDefault="004168D8" w:rsidP="004168D8"/>
    <w:p w:rsidR="004168D8" w:rsidRDefault="004168D8" w:rsidP="004168D8">
      <w:r>
        <w:t xml:space="preserve">Activity </w:t>
      </w:r>
      <w:r>
        <w:t>Two</w:t>
      </w:r>
      <w:r>
        <w:t xml:space="preserve"> XML - </w:t>
      </w:r>
      <w:r>
        <w:t>Settings</w:t>
      </w:r>
    </w:p>
    <w:p w:rsidR="004168D8" w:rsidRDefault="004168D8" w:rsidP="004168D8">
      <w:r>
        <w:t>{</w:t>
      </w:r>
    </w:p>
    <w:p w:rsidR="004168D8" w:rsidRDefault="004168D8" w:rsidP="006567CC">
      <w:r>
        <w:tab/>
      </w:r>
      <w:r w:rsidR="006567CC">
        <w:t>Text indication Settings page</w:t>
      </w:r>
    </w:p>
    <w:p w:rsidR="006567CC" w:rsidRDefault="006567CC" w:rsidP="006567CC">
      <w:r>
        <w:tab/>
        <w:t>Text Fields for the IP Address and Port to be entered.</w:t>
      </w:r>
    </w:p>
    <w:p w:rsidR="006567CC" w:rsidRDefault="006567CC" w:rsidP="006567CC">
      <w:r>
        <w:tab/>
        <w:t>Radio Buttons so the user can choose between updates by Time or Distance</w:t>
      </w:r>
    </w:p>
    <w:p w:rsidR="006567CC" w:rsidRDefault="006567CC" w:rsidP="006567CC">
      <w:r>
        <w:tab/>
        <w:t>Text Field for the frequency desired by the user</w:t>
      </w:r>
    </w:p>
    <w:p w:rsidR="006567CC" w:rsidRDefault="006567CC" w:rsidP="006567CC">
      <w:r>
        <w:tab/>
        <w:t>Checkboxes to check if the user wants to use data (charges) or Wi-Fi</w:t>
      </w:r>
    </w:p>
    <w:p w:rsidR="006567CC" w:rsidRDefault="006567CC" w:rsidP="006567CC">
      <w:r>
        <w:tab/>
        <w:t>GPS is used by default.</w:t>
      </w:r>
    </w:p>
    <w:p w:rsidR="006567CC" w:rsidRDefault="006567CC" w:rsidP="006567CC">
      <w:r>
        <w:tab/>
        <w:t>“Start Watch” Button to continue, “Clear” Button to clear the fields</w:t>
      </w:r>
    </w:p>
    <w:p w:rsidR="004168D8" w:rsidRDefault="004168D8" w:rsidP="004168D8">
      <w:r>
        <w:t>}</w:t>
      </w:r>
    </w:p>
    <w:p w:rsidR="004168D8" w:rsidRDefault="004168D8" w:rsidP="004168D8"/>
    <w:p w:rsidR="004168D8" w:rsidRDefault="004168D8" w:rsidP="004168D8"/>
    <w:p w:rsidR="004168D8" w:rsidRDefault="004168D8" w:rsidP="004168D8">
      <w:r>
        <w:lastRenderedPageBreak/>
        <w:t xml:space="preserve">Activity </w:t>
      </w:r>
      <w:r>
        <w:t>Two</w:t>
      </w:r>
      <w:r>
        <w:t xml:space="preserve"> Java – </w:t>
      </w:r>
      <w:r>
        <w:t>Settings</w:t>
      </w:r>
    </w:p>
    <w:p w:rsidR="004168D8" w:rsidRDefault="004168D8" w:rsidP="004168D8">
      <w:r>
        <w:t>{</w:t>
      </w:r>
    </w:p>
    <w:p w:rsidR="004168D8" w:rsidRDefault="004168D8" w:rsidP="004168D8">
      <w:r>
        <w:tab/>
        <w:t>Start the activity on Create</w:t>
      </w:r>
    </w:p>
    <w:p w:rsidR="004168D8" w:rsidRDefault="004168D8" w:rsidP="006567CC">
      <w:r>
        <w:tab/>
      </w:r>
      <w:r w:rsidR="006567CC">
        <w:t xml:space="preserve">Get all the values out of the text fields, radio button and checkboxes using their respective </w:t>
      </w:r>
      <w:proofErr w:type="gramStart"/>
      <w:r w:rsidR="006567CC">
        <w:t>ID’s</w:t>
      </w:r>
      <w:proofErr w:type="gramEnd"/>
    </w:p>
    <w:p w:rsidR="006567CC" w:rsidRDefault="006567CC" w:rsidP="006567CC">
      <w:r>
        <w:tab/>
      </w:r>
      <w:r>
        <w:t>If (</w:t>
      </w:r>
      <w:r>
        <w:t>Clear</w:t>
      </w:r>
      <w:r>
        <w:t xml:space="preserve"> button is pressed)</w:t>
      </w:r>
    </w:p>
    <w:p w:rsidR="006567CC" w:rsidRDefault="006567CC" w:rsidP="006567CC">
      <w:r>
        <w:tab/>
        <w:t>{</w:t>
      </w:r>
    </w:p>
    <w:p w:rsidR="006567CC" w:rsidRDefault="006567CC" w:rsidP="006567CC">
      <w:r>
        <w:tab/>
      </w:r>
      <w:r>
        <w:tab/>
      </w:r>
      <w:r>
        <w:t>Clear all the text in the text fields.</w:t>
      </w:r>
    </w:p>
    <w:p w:rsidR="006567CC" w:rsidRDefault="006567CC" w:rsidP="006567CC">
      <w:r>
        <w:tab/>
      </w:r>
      <w:r>
        <w:t>}</w:t>
      </w:r>
    </w:p>
    <w:p w:rsidR="006567CC" w:rsidRDefault="006567CC" w:rsidP="006567CC"/>
    <w:p w:rsidR="006567CC" w:rsidRDefault="006567CC" w:rsidP="006567CC">
      <w:r>
        <w:tab/>
      </w:r>
      <w:r>
        <w:t>If (</w:t>
      </w:r>
      <w:r>
        <w:t>Start Watch</w:t>
      </w:r>
      <w:r>
        <w:t xml:space="preserve"> button is pressed)</w:t>
      </w:r>
    </w:p>
    <w:p w:rsidR="006567CC" w:rsidRDefault="006567CC" w:rsidP="006567CC">
      <w:r>
        <w:tab/>
        <w:t>{</w:t>
      </w:r>
    </w:p>
    <w:p w:rsidR="006567CC" w:rsidRDefault="006567CC" w:rsidP="006567CC">
      <w:r>
        <w:tab/>
      </w:r>
      <w:r>
        <w:tab/>
      </w:r>
      <w:r>
        <w:t>Use all the values from the text fields, checkboxes and radio buttons to validate them</w:t>
      </w:r>
    </w:p>
    <w:p w:rsidR="006567CC" w:rsidRDefault="006567CC" w:rsidP="006567CC">
      <w:r>
        <w:tab/>
      </w:r>
      <w:r>
        <w:tab/>
        <w:t>If (IP address is not a valid address) =&gt; toast Error and return</w:t>
      </w:r>
    </w:p>
    <w:p w:rsidR="006567CC" w:rsidRDefault="006567CC" w:rsidP="006567CC">
      <w:r>
        <w:tab/>
      </w:r>
      <w:r>
        <w:tab/>
      </w:r>
      <w:r>
        <w:t>If</w:t>
      </w:r>
      <w:r>
        <w:t xml:space="preserve"> </w:t>
      </w:r>
      <w:r>
        <w:t>(</w:t>
      </w:r>
      <w:r>
        <w:t>Port number is not a valid number</w:t>
      </w:r>
      <w:r>
        <w:t>) =&gt; toast Error</w:t>
      </w:r>
      <w:r>
        <w:t xml:space="preserve"> and return</w:t>
      </w:r>
    </w:p>
    <w:p w:rsidR="006567CC" w:rsidRDefault="006567CC" w:rsidP="006567CC">
      <w:r>
        <w:tab/>
      </w:r>
      <w:r>
        <w:tab/>
      </w:r>
      <w:r>
        <w:t>If</w:t>
      </w:r>
      <w:r>
        <w:t xml:space="preserve"> </w:t>
      </w:r>
      <w:r>
        <w:t>(</w:t>
      </w:r>
      <w:r>
        <w:t>frequency is not a valid number</w:t>
      </w:r>
      <w:r>
        <w:t>) =&gt; toast Error</w:t>
      </w:r>
      <w:r>
        <w:t xml:space="preserve"> and return</w:t>
      </w:r>
    </w:p>
    <w:p w:rsidR="006567CC" w:rsidRDefault="006567CC" w:rsidP="006567CC"/>
    <w:p w:rsidR="006567CC" w:rsidRDefault="006567CC" w:rsidP="006567CC">
      <w:r>
        <w:tab/>
      </w:r>
      <w:r>
        <w:tab/>
        <w:t>If all the values are okay put all this information into a Bundle/Intent.</w:t>
      </w:r>
    </w:p>
    <w:p w:rsidR="006567CC" w:rsidRDefault="006567CC" w:rsidP="006567CC">
      <w:r>
        <w:tab/>
      </w:r>
      <w:r>
        <w:tab/>
        <w:t>Pass the intent into the next activity – Send Data</w:t>
      </w:r>
    </w:p>
    <w:p w:rsidR="006567CC" w:rsidRPr="006567CC" w:rsidRDefault="006567CC" w:rsidP="006567CC">
      <w:r>
        <w:tab/>
        <w:t>}</w:t>
      </w:r>
    </w:p>
    <w:p w:rsidR="004168D8" w:rsidRDefault="004168D8" w:rsidP="004168D8">
      <w:r>
        <w:t>}</w:t>
      </w:r>
    </w:p>
    <w:p w:rsidR="006567CC" w:rsidRDefault="006567CC" w:rsidP="004168D8"/>
    <w:p w:rsidR="006567CC" w:rsidRDefault="006567CC" w:rsidP="006567CC">
      <w:r>
        <w:t xml:space="preserve">Activity </w:t>
      </w:r>
      <w:r>
        <w:t>Three</w:t>
      </w:r>
      <w:r>
        <w:t xml:space="preserve"> XML </w:t>
      </w:r>
      <w:r>
        <w:t>–</w:t>
      </w:r>
      <w:r>
        <w:t xml:space="preserve"> </w:t>
      </w:r>
      <w:r>
        <w:t>Send Data</w:t>
      </w:r>
    </w:p>
    <w:p w:rsidR="006567CC" w:rsidRDefault="006567CC" w:rsidP="006567CC">
      <w:r>
        <w:t>{</w:t>
      </w:r>
    </w:p>
    <w:p w:rsidR="006567CC" w:rsidRDefault="006567CC" w:rsidP="006567CC">
      <w:r>
        <w:tab/>
      </w:r>
      <w:r>
        <w:t>A picture showing that it is now sending data.</w:t>
      </w:r>
    </w:p>
    <w:p w:rsidR="006567CC" w:rsidRDefault="006567CC" w:rsidP="006567CC">
      <w:r>
        <w:tab/>
        <w:t>A gif image to mimic the sending of data to let the user knows it is running.</w:t>
      </w:r>
    </w:p>
    <w:p w:rsidR="006567CC" w:rsidRDefault="006567CC" w:rsidP="006567CC">
      <w:r>
        <w:tab/>
      </w:r>
      <w:r>
        <w:t>“</w:t>
      </w:r>
      <w:r>
        <w:t>Stop</w:t>
      </w:r>
      <w:r>
        <w:t xml:space="preserve"> Watch” button </w:t>
      </w:r>
      <w:r>
        <w:t>to stop sending data and go back to the Settings</w:t>
      </w:r>
    </w:p>
    <w:p w:rsidR="006567CC" w:rsidRDefault="006567CC" w:rsidP="006567CC">
      <w:r>
        <w:tab/>
        <w:t>Activity.</w:t>
      </w:r>
    </w:p>
    <w:p w:rsidR="006567CC" w:rsidRDefault="006567CC" w:rsidP="006567CC">
      <w:r>
        <w:t>}</w:t>
      </w:r>
    </w:p>
    <w:p w:rsidR="006567CC" w:rsidRDefault="006567CC" w:rsidP="006567CC"/>
    <w:p w:rsidR="006567CC" w:rsidRDefault="006567CC" w:rsidP="006567CC">
      <w:r>
        <w:lastRenderedPageBreak/>
        <w:t xml:space="preserve">Activity </w:t>
      </w:r>
      <w:r>
        <w:t>Three</w:t>
      </w:r>
      <w:r>
        <w:t xml:space="preserve"> Java – </w:t>
      </w:r>
      <w:r>
        <w:t>Send Data</w:t>
      </w:r>
    </w:p>
    <w:p w:rsidR="006567CC" w:rsidRDefault="006567CC" w:rsidP="006567CC">
      <w:r>
        <w:t>{</w:t>
      </w:r>
    </w:p>
    <w:p w:rsidR="006567CC" w:rsidRDefault="006567CC" w:rsidP="006567CC">
      <w:r>
        <w:tab/>
        <w:t>Start the activity on Create</w:t>
      </w:r>
    </w:p>
    <w:p w:rsidR="006567CC" w:rsidRDefault="006567CC" w:rsidP="006567CC">
      <w:r>
        <w:tab/>
        <w:t xml:space="preserve">Get all the values out of the </w:t>
      </w:r>
      <w:r>
        <w:t>bundle received from the Settings Activity.</w:t>
      </w:r>
      <w:r w:rsidR="008D627B">
        <w:t xml:space="preserve"> (IP Address, port, </w:t>
      </w:r>
      <w:r w:rsidR="008D627B">
        <w:tab/>
        <w:t>frequency, preferences)</w:t>
      </w:r>
    </w:p>
    <w:p w:rsidR="008D627B" w:rsidRDefault="008D627B" w:rsidP="006567CC">
      <w:r>
        <w:tab/>
        <w:t>Attempt Connection to the server.</w:t>
      </w:r>
    </w:p>
    <w:p w:rsidR="008D627B" w:rsidRDefault="008D627B" w:rsidP="006567CC">
      <w:r>
        <w:tab/>
        <w:t>If (Connection)</w:t>
      </w:r>
    </w:p>
    <w:p w:rsidR="008D627B" w:rsidRDefault="008D627B" w:rsidP="006567CC">
      <w:r>
        <w:tab/>
        <w:t>{</w:t>
      </w:r>
    </w:p>
    <w:p w:rsidR="008D627B" w:rsidRDefault="008D627B" w:rsidP="006567CC">
      <w:r>
        <w:tab/>
      </w:r>
      <w:r>
        <w:tab/>
        <w:t>Start the Thread to send Data.</w:t>
      </w:r>
    </w:p>
    <w:p w:rsidR="008D627B" w:rsidRDefault="008D627B" w:rsidP="006567CC">
      <w:r>
        <w:tab/>
      </w:r>
      <w:r>
        <w:tab/>
        <w:t>Get the mac address from the device and send it to the server to be used as a unique ID</w:t>
      </w:r>
    </w:p>
    <w:p w:rsidR="008D627B" w:rsidRDefault="008D627B" w:rsidP="006567CC">
      <w:r>
        <w:tab/>
      </w:r>
      <w:r>
        <w:tab/>
        <w:t>Set the Location preferences criteria</w:t>
      </w:r>
    </w:p>
    <w:p w:rsidR="008D627B" w:rsidRDefault="008D627B" w:rsidP="006567CC">
      <w:r>
        <w:tab/>
      </w:r>
      <w:r>
        <w:tab/>
        <w:t>Create the Location Listener</w:t>
      </w:r>
    </w:p>
    <w:p w:rsidR="008D627B" w:rsidRDefault="008D627B" w:rsidP="006567CC">
      <w:r>
        <w:tab/>
      </w:r>
      <w:r>
        <w:tab/>
        <w:t>{</w:t>
      </w:r>
    </w:p>
    <w:p w:rsidR="008D627B" w:rsidRDefault="008D627B" w:rsidP="006567CC">
      <w:r>
        <w:tab/>
      </w:r>
      <w:r>
        <w:tab/>
      </w:r>
      <w:r>
        <w:tab/>
        <w:t>On Location Changes Send Data to the Server (New Location)</w:t>
      </w:r>
    </w:p>
    <w:p w:rsidR="008D627B" w:rsidRDefault="008D627B" w:rsidP="006567CC">
      <w:r>
        <w:tab/>
      </w:r>
      <w:r>
        <w:tab/>
        <w:t>}</w:t>
      </w:r>
      <w:r>
        <w:tab/>
      </w:r>
    </w:p>
    <w:p w:rsidR="008D627B" w:rsidRDefault="008D627B" w:rsidP="006567CC">
      <w:r>
        <w:tab/>
      </w:r>
      <w:r>
        <w:tab/>
        <w:t xml:space="preserve">Request Location Updates based on the user Preferences (time/distance) and this will </w:t>
      </w:r>
      <w:r>
        <w:tab/>
      </w:r>
      <w:r>
        <w:tab/>
      </w:r>
      <w:r>
        <w:tab/>
        <w:t>call the location listener on Updates.</w:t>
      </w:r>
    </w:p>
    <w:p w:rsidR="008D627B" w:rsidRDefault="008D627B" w:rsidP="006567CC">
      <w:r>
        <w:tab/>
        <w:t>}</w:t>
      </w:r>
    </w:p>
    <w:p w:rsidR="006567CC" w:rsidRDefault="006567CC" w:rsidP="008D627B">
      <w:r>
        <w:tab/>
      </w:r>
      <w:r w:rsidR="008D627B">
        <w:t>Else</w:t>
      </w:r>
    </w:p>
    <w:p w:rsidR="008D627B" w:rsidRDefault="008D627B" w:rsidP="008D627B">
      <w:r>
        <w:tab/>
        <w:t>{</w:t>
      </w:r>
    </w:p>
    <w:p w:rsidR="008D627B" w:rsidRDefault="008D627B" w:rsidP="008D627B">
      <w:r>
        <w:tab/>
      </w:r>
      <w:r>
        <w:tab/>
        <w:t>Let the user know</w:t>
      </w:r>
    </w:p>
    <w:p w:rsidR="008D627B" w:rsidRDefault="008D627B" w:rsidP="008D627B">
      <w:r>
        <w:tab/>
      </w:r>
      <w:r>
        <w:tab/>
        <w:t>Return</w:t>
      </w:r>
    </w:p>
    <w:p w:rsidR="008D627B" w:rsidRDefault="008D627B" w:rsidP="008D627B">
      <w:r>
        <w:tab/>
        <w:t>}</w:t>
      </w:r>
    </w:p>
    <w:p w:rsidR="008D627B" w:rsidRDefault="008D627B" w:rsidP="008D627B"/>
    <w:p w:rsidR="008D627B" w:rsidRDefault="008D627B" w:rsidP="008D627B">
      <w:r>
        <w:tab/>
      </w:r>
      <w:r>
        <w:t>If (</w:t>
      </w:r>
      <w:r>
        <w:t>Stop Watch</w:t>
      </w:r>
      <w:r>
        <w:t xml:space="preserve"> button is pressed)</w:t>
      </w:r>
    </w:p>
    <w:p w:rsidR="008D627B" w:rsidRDefault="008D627B" w:rsidP="008D627B">
      <w:r>
        <w:tab/>
        <w:t>{</w:t>
      </w:r>
    </w:p>
    <w:p w:rsidR="008D627B" w:rsidRDefault="008D627B" w:rsidP="008D627B">
      <w:r>
        <w:tab/>
      </w:r>
      <w:r>
        <w:tab/>
      </w:r>
      <w:r>
        <w:t>Close the Connection</w:t>
      </w:r>
    </w:p>
    <w:p w:rsidR="008D627B" w:rsidRDefault="008D627B" w:rsidP="008D627B">
      <w:r>
        <w:tab/>
      </w:r>
      <w:r>
        <w:tab/>
        <w:t>Finish the Activity</w:t>
      </w:r>
    </w:p>
    <w:p w:rsidR="008D627B" w:rsidRDefault="008D627B" w:rsidP="008D627B">
      <w:r>
        <w:tab/>
        <w:t>}</w:t>
      </w:r>
    </w:p>
    <w:p w:rsidR="008D627B" w:rsidRDefault="008D627B" w:rsidP="008D627B">
      <w:r>
        <w:lastRenderedPageBreak/>
        <w:tab/>
        <w:t>Connection Thread</w:t>
      </w:r>
    </w:p>
    <w:p w:rsidR="008D627B" w:rsidRDefault="008D627B" w:rsidP="008D627B">
      <w:r>
        <w:tab/>
        <w:t>{</w:t>
      </w:r>
    </w:p>
    <w:p w:rsidR="008D627B" w:rsidRDefault="008D627B" w:rsidP="006567CC">
      <w:r>
        <w:tab/>
      </w:r>
      <w:r>
        <w:tab/>
        <w:t>Connect to Server</w:t>
      </w:r>
    </w:p>
    <w:p w:rsidR="006567CC" w:rsidRDefault="008D627B" w:rsidP="006567CC">
      <w:r>
        <w:tab/>
      </w:r>
      <w:r>
        <w:tab/>
        <w:t>If (there is a location update)</w:t>
      </w:r>
      <w:r>
        <w:tab/>
      </w:r>
      <w:r>
        <w:tab/>
      </w:r>
    </w:p>
    <w:p w:rsidR="008D627B" w:rsidRDefault="008D627B" w:rsidP="006567CC">
      <w:r>
        <w:tab/>
      </w:r>
      <w:r>
        <w:tab/>
        <w:t>{</w:t>
      </w:r>
    </w:p>
    <w:p w:rsidR="008D627B" w:rsidRDefault="008D627B" w:rsidP="006567CC">
      <w:r>
        <w:tab/>
      </w:r>
      <w:r>
        <w:tab/>
      </w:r>
      <w:r>
        <w:tab/>
        <w:t>Send Data to Server</w:t>
      </w:r>
      <w:r>
        <w:tab/>
      </w:r>
    </w:p>
    <w:p w:rsidR="008D627B" w:rsidRDefault="008D627B" w:rsidP="006567CC">
      <w:r>
        <w:tab/>
      </w:r>
      <w:r>
        <w:tab/>
        <w:t>}</w:t>
      </w:r>
    </w:p>
    <w:p w:rsidR="008D627B" w:rsidRDefault="008D627B" w:rsidP="006567CC"/>
    <w:p w:rsidR="008D627B" w:rsidRDefault="008D627B" w:rsidP="006567CC">
      <w:r>
        <w:tab/>
      </w:r>
      <w:r>
        <w:tab/>
        <w:t>If (Connection is shut down/ Errors)</w:t>
      </w:r>
    </w:p>
    <w:p w:rsidR="008D627B" w:rsidRDefault="008D627B" w:rsidP="006567CC">
      <w:r>
        <w:tab/>
      </w:r>
      <w:r>
        <w:tab/>
        <w:t>{</w:t>
      </w:r>
    </w:p>
    <w:p w:rsidR="008D627B" w:rsidRDefault="008D627B" w:rsidP="006567CC">
      <w:r>
        <w:tab/>
      </w:r>
      <w:r>
        <w:tab/>
      </w:r>
      <w:r>
        <w:tab/>
        <w:t>Free Resources;</w:t>
      </w:r>
    </w:p>
    <w:p w:rsidR="008D627B" w:rsidRDefault="008D627B" w:rsidP="006567CC">
      <w:r>
        <w:tab/>
      </w:r>
      <w:r>
        <w:tab/>
      </w:r>
      <w:r>
        <w:tab/>
        <w:t>Finish the activity;</w:t>
      </w:r>
    </w:p>
    <w:p w:rsidR="008D627B" w:rsidRPr="006567CC" w:rsidRDefault="008D627B" w:rsidP="006567CC">
      <w:r>
        <w:tab/>
      </w:r>
      <w:r>
        <w:tab/>
        <w:t>}</w:t>
      </w:r>
    </w:p>
    <w:p w:rsidR="006567CC" w:rsidRDefault="008D627B" w:rsidP="006567CC">
      <w:r>
        <w:tab/>
        <w:t>}</w:t>
      </w:r>
    </w:p>
    <w:p w:rsidR="008D627B" w:rsidRDefault="008D627B" w:rsidP="006567CC">
      <w:r>
        <w:t>}</w:t>
      </w:r>
    </w:p>
    <w:p w:rsidR="004168D8" w:rsidRDefault="004168D8" w:rsidP="004168D8"/>
    <w:sectPr w:rsidR="004168D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9B44D65"/>
    <w:multiLevelType w:val="hybridMultilevel"/>
    <w:tmpl w:val="B89835E6"/>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68D8"/>
    <w:rsid w:val="000C5793"/>
    <w:rsid w:val="004168D8"/>
    <w:rsid w:val="004D477B"/>
    <w:rsid w:val="006567CC"/>
    <w:rsid w:val="006B0AE5"/>
    <w:rsid w:val="007C17E4"/>
    <w:rsid w:val="008D627B"/>
    <w:rsid w:val="0093608A"/>
    <w:rsid w:val="0095066D"/>
    <w:rsid w:val="00A703FD"/>
    <w:rsid w:val="00B27415"/>
    <w:rsid w:val="00CE4915"/>
    <w:rsid w:val="00E1466E"/>
    <w:rsid w:val="00E746F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A935BF1-7983-41D7-B367-0792E06AF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68D8"/>
    <w:pPr>
      <w:spacing w:after="120" w:line="240" w:lineRule="auto"/>
      <w:ind w:left="720" w:firstLine="357"/>
      <w:contextualSpacing/>
    </w:pPr>
    <w:rPr>
      <w:rFonts w:eastAsiaTheme="minorEastAsia"/>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TotalTime>
  <Pages>6</Pages>
  <Words>525</Words>
  <Characters>2995</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G.</dc:creator>
  <cp:keywords/>
  <dc:description/>
  <cp:lastModifiedBy>Manuel G.</cp:lastModifiedBy>
  <cp:revision>1</cp:revision>
  <dcterms:created xsi:type="dcterms:W3CDTF">2015-03-14T03:12:00Z</dcterms:created>
  <dcterms:modified xsi:type="dcterms:W3CDTF">2015-03-14T04:12:00Z</dcterms:modified>
</cp:coreProperties>
</file>